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8" r:id="rId2"/>
    <p:sldId id="322" r:id="rId3"/>
    <p:sldId id="290" r:id="rId4"/>
    <p:sldId id="432" r:id="rId5"/>
    <p:sldId id="344" r:id="rId6"/>
    <p:sldId id="431" r:id="rId7"/>
    <p:sldId id="428" r:id="rId8"/>
    <p:sldId id="429" r:id="rId9"/>
    <p:sldId id="427" r:id="rId10"/>
    <p:sldId id="426" r:id="rId11"/>
    <p:sldId id="373" r:id="rId12"/>
    <p:sldId id="425" r:id="rId13"/>
    <p:sldId id="352" r:id="rId14"/>
    <p:sldId id="323" r:id="rId15"/>
    <p:sldId id="389" r:id="rId16"/>
    <p:sldId id="418" r:id="rId17"/>
    <p:sldId id="415" r:id="rId18"/>
    <p:sldId id="420" r:id="rId19"/>
    <p:sldId id="416" r:id="rId20"/>
    <p:sldId id="421" r:id="rId21"/>
    <p:sldId id="417" r:id="rId22"/>
    <p:sldId id="422" r:id="rId23"/>
    <p:sldId id="424" r:id="rId24"/>
    <p:sldId id="391" r:id="rId25"/>
    <p:sldId id="430" r:id="rId26"/>
    <p:sldId id="265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6862A"/>
    <a:srgbClr val="FFFFAB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24" autoAdjust="0"/>
  </p:normalViewPr>
  <p:slideViewPr>
    <p:cSldViewPr>
      <p:cViewPr varScale="1">
        <p:scale>
          <a:sx n="61" d="100"/>
          <a:sy n="61" d="100"/>
        </p:scale>
        <p:origin x="1352" y="5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DBEB4C-2375-408B-B431-73A8E3C912EC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BE876F-4345-4EF1-8165-736D3F3290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4106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9982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5132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3939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5206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0853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0150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5945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5720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5062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1756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429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9813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10379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6488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11096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03579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2874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2076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6196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5780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488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0056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4907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5008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6651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17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D40B23-A085-4CE6-9AD9-2B63A9CABB7F}" type="datetimeFigureOut">
              <a:rPr lang="en-US" smtClean="0"/>
              <a:pPr/>
              <a:t>12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68269"/>
            <a:ext cx="7620000" cy="15240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  <a:t>MATERI PERKULIAHAN</a:t>
            </a:r>
            <a:b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</a:br>
            <a:r>
              <a:rPr lang="en-US" sz="3200" b="1" dirty="0" smtClean="0">
                <a:latin typeface="Kozuka Gothic Pro H" pitchFamily="34" charset="-128"/>
                <a:ea typeface="Kozuka Gothic Pro H" pitchFamily="34" charset="-128"/>
              </a:rPr>
              <a:t>ANALISIS ALGORITMA</a:t>
            </a:r>
            <a:endParaRPr lang="en-US" sz="32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66800" y="3392269"/>
            <a:ext cx="70104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3074" name="Picture 2" descr="E:\Pictures\logo_unikom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556613"/>
            <a:ext cx="1219200" cy="1235456"/>
          </a:xfrm>
          <a:prstGeom prst="rect">
            <a:avLst/>
          </a:prstGeom>
          <a:noFill/>
        </p:spPr>
      </p:pic>
      <p:sp>
        <p:nvSpPr>
          <p:cNvPr id="11" name="Subtitle 2"/>
          <p:cNvSpPr txBox="1">
            <a:spLocks/>
          </p:cNvSpPr>
          <p:nvPr/>
        </p:nvSpPr>
        <p:spPr>
          <a:xfrm>
            <a:off x="1600200" y="3733800"/>
            <a:ext cx="57150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DYNAMIC PROGRAMMING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86200" y="4840069"/>
            <a:ext cx="1219200" cy="646331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7</a:t>
            </a: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2667000" y="6172200"/>
            <a:ext cx="37338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Ken Kinanti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Purnamasari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Aharoni" pitchFamily="2" charset="-79"/>
              <a:cs typeface="Aharoni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Karakter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Penyelesaian</a:t>
            </a:r>
            <a:endParaRPr lang="en-US" sz="4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s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ba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ad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berap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ti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pa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ghasil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uat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putus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ti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ilik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jum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status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hubung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rsebu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Cost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ingka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car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ratur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su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tambahny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Jenis</a:t>
            </a:r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 DP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Maju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Maiandra GD" pitchFamily="34" charset="0"/>
              </a:rPr>
              <a:t>forward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	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ger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u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r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1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amp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n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Mundur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Maiandra GD" pitchFamily="34" charset="0"/>
              </a:rPr>
              <a:t>backward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	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ger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u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r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n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amp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1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Langkah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Penyelesaian</a:t>
            </a:r>
            <a:endParaRPr lang="en-US" sz="4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ntu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arakter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finisi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car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ekursif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ni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itu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ni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car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j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/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undur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nstruk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Contoh</a:t>
            </a:r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Kasus</a:t>
            </a:r>
            <a:endParaRPr lang="en-US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TSP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Shortest Path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1/0 Knapsack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Binary Search Tree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Warshall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Floyd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381000" y="6858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16" name="Content Placeholder 14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5181600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Mencar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jalur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pendek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antar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u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lokas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tentu</a:t>
            </a:r>
            <a:r>
              <a:rPr lang="en-US" sz="2000" dirty="0" smtClean="0">
                <a:latin typeface="Maiandra GD" pitchFamily="34" charset="0"/>
              </a:rPr>
              <a:t>.</a:t>
            </a:r>
            <a:endParaRPr lang="en-US" sz="2400" dirty="0" smtClean="0">
              <a:latin typeface="Maiandra GD" pitchFamily="34" charset="0"/>
            </a:endParaRPr>
          </a:p>
          <a:p>
            <a:pPr marL="176213" lvl="1" indent="-4763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 smtClean="0">
              <a:latin typeface="Aharoni" pitchFamily="2" charset="-79"/>
              <a:ea typeface="Batang" pitchFamily="18" charset="-127"/>
              <a:cs typeface="Aharoni" pitchFamily="2" charset="-79"/>
            </a:endParaRPr>
          </a:p>
          <a:p>
            <a:pPr marL="176213" lvl="1" indent="-4763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 smtClean="0">
              <a:latin typeface="Aharoni" pitchFamily="2" charset="-79"/>
              <a:ea typeface="Batang" pitchFamily="18" charset="-127"/>
              <a:cs typeface="Aharoni" pitchFamily="2" charset="-79"/>
            </a:endParaRP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225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528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7562712"/>
              </p:ext>
            </p:extLst>
          </p:nvPr>
        </p:nvGraphicFramePr>
        <p:xfrm>
          <a:off x="609600" y="1524000"/>
          <a:ext cx="8077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9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0"/>
                        <a:ext cx="80772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5105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MUNDUR -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inami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4 : </a:t>
            </a: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914400" y="2209800"/>
          <a:ext cx="6096000" cy="2880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/>
                <a:gridCol w="2032000"/>
                <a:gridCol w="2032000"/>
              </a:tblGrid>
              <a:tr h="720000">
                <a:tc row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SAL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OLUSI OPTIMUM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0000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obot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ASAL)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id-ID" b="1" cap="none" spc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720000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3</a:t>
                      </a:r>
                      <a:endParaRPr lang="id-ID" sz="28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  <a:tr h="720000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4</a:t>
                      </a:r>
                      <a:endParaRPr lang="id-ID" sz="28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Oval 9"/>
          <p:cNvSpPr/>
          <p:nvPr/>
        </p:nvSpPr>
        <p:spPr>
          <a:xfrm>
            <a:off x="1600200" y="38100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8</a:t>
            </a:r>
            <a:endParaRPr lang="id-ID" sz="2400" b="1" dirty="0"/>
          </a:p>
        </p:txBody>
      </p:sp>
      <p:sp>
        <p:nvSpPr>
          <p:cNvPr id="11" name="Oval 10"/>
          <p:cNvSpPr/>
          <p:nvPr/>
        </p:nvSpPr>
        <p:spPr>
          <a:xfrm>
            <a:off x="1600200" y="44196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9</a:t>
            </a:r>
            <a:endParaRPr lang="id-ID" sz="2400" b="1" dirty="0"/>
          </a:p>
        </p:txBody>
      </p:sp>
      <p:sp>
        <p:nvSpPr>
          <p:cNvPr id="12" name="Oval 11"/>
          <p:cNvSpPr/>
          <p:nvPr/>
        </p:nvSpPr>
        <p:spPr>
          <a:xfrm>
            <a:off x="5715000" y="3733800"/>
            <a:ext cx="685800" cy="5334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10</a:t>
            </a:r>
            <a:endParaRPr lang="id-ID" sz="2000" b="1" dirty="0"/>
          </a:p>
        </p:txBody>
      </p:sp>
      <p:sp>
        <p:nvSpPr>
          <p:cNvPr id="13" name="Oval 12"/>
          <p:cNvSpPr/>
          <p:nvPr/>
        </p:nvSpPr>
        <p:spPr>
          <a:xfrm>
            <a:off x="5715000" y="4495800"/>
            <a:ext cx="685800" cy="5334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10</a:t>
            </a:r>
            <a:endParaRPr lang="id-ID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26419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5481464"/>
              </p:ext>
            </p:extLst>
          </p:nvPr>
        </p:nvGraphicFramePr>
        <p:xfrm>
          <a:off x="609600" y="1676400"/>
          <a:ext cx="8077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09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772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 rot="10800000">
            <a:off x="7391400" y="3048000"/>
            <a:ext cx="914400" cy="685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 flipV="1">
            <a:off x="7391400" y="4114800"/>
            <a:ext cx="838200" cy="5334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5105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MUNDUR -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inami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3 : 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914400" y="2209800"/>
          <a:ext cx="7543800" cy="2952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08760"/>
                <a:gridCol w="1508760"/>
                <a:gridCol w="1508760"/>
                <a:gridCol w="1722120"/>
                <a:gridCol w="1295400"/>
              </a:tblGrid>
              <a:tr h="574656">
                <a:tc row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SAL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KEMUNGKINAN</a:t>
                      </a:r>
                      <a:r>
                        <a:rPr lang="en-US" b="1" cap="none" spc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TUJUAN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OLUSI OPTIMUM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574656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id-ID" b="1" cap="none" spc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obot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ASAL)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id-ID" b="1" cap="none" spc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614016">
                <a:tc>
                  <a:txBody>
                    <a:bodyPr/>
                    <a:lstStyle/>
                    <a:p>
                      <a:pPr algn="ctr"/>
                      <a:r>
                        <a:rPr lang="en-US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4</a:t>
                      </a:r>
                      <a:endParaRPr lang="id-ID" sz="28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  <a:tr h="614016">
                <a:tc>
                  <a:txBody>
                    <a:bodyPr/>
                    <a:lstStyle/>
                    <a:p>
                      <a:pPr algn="ctr"/>
                      <a:r>
                        <a:rPr lang="en-US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7</a:t>
                      </a:r>
                      <a:endParaRPr lang="id-ID" sz="28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  <a:tr h="574656">
                <a:tc>
                  <a:txBody>
                    <a:bodyPr/>
                    <a:lstStyle/>
                    <a:p>
                      <a:pPr algn="ctr"/>
                      <a:r>
                        <a:rPr lang="en-US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6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Oval 9"/>
          <p:cNvSpPr/>
          <p:nvPr/>
        </p:nvSpPr>
        <p:spPr>
          <a:xfrm>
            <a:off x="2895600" y="28194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8</a:t>
            </a:r>
            <a:endParaRPr lang="id-ID" sz="2400" b="1" dirty="0"/>
          </a:p>
        </p:txBody>
      </p:sp>
      <p:sp>
        <p:nvSpPr>
          <p:cNvPr id="11" name="Oval 10"/>
          <p:cNvSpPr/>
          <p:nvPr/>
        </p:nvSpPr>
        <p:spPr>
          <a:xfrm>
            <a:off x="4419600" y="28194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9</a:t>
            </a:r>
            <a:endParaRPr lang="id-ID" sz="2400" b="1" dirty="0"/>
          </a:p>
        </p:txBody>
      </p:sp>
      <p:sp>
        <p:nvSpPr>
          <p:cNvPr id="12" name="Oval 11"/>
          <p:cNvSpPr/>
          <p:nvPr/>
        </p:nvSpPr>
        <p:spPr>
          <a:xfrm>
            <a:off x="1371600" y="34290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5</a:t>
            </a:r>
            <a:endParaRPr lang="id-ID" sz="2400" b="1" dirty="0"/>
          </a:p>
        </p:txBody>
      </p:sp>
      <p:sp>
        <p:nvSpPr>
          <p:cNvPr id="13" name="Oval 12"/>
          <p:cNvSpPr/>
          <p:nvPr/>
        </p:nvSpPr>
        <p:spPr>
          <a:xfrm>
            <a:off x="1371600" y="40386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6</a:t>
            </a:r>
            <a:endParaRPr lang="id-ID" sz="2400" b="1" dirty="0"/>
          </a:p>
        </p:txBody>
      </p:sp>
      <p:sp>
        <p:nvSpPr>
          <p:cNvPr id="14" name="Oval 13"/>
          <p:cNvSpPr/>
          <p:nvPr/>
        </p:nvSpPr>
        <p:spPr>
          <a:xfrm>
            <a:off x="1371600" y="46482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7</a:t>
            </a:r>
            <a:endParaRPr lang="id-ID" sz="2400" b="1" dirty="0"/>
          </a:p>
        </p:txBody>
      </p:sp>
      <p:sp>
        <p:nvSpPr>
          <p:cNvPr id="16" name="Oval 15"/>
          <p:cNvSpPr/>
          <p:nvPr/>
        </p:nvSpPr>
        <p:spPr>
          <a:xfrm>
            <a:off x="6019800" y="3429000"/>
            <a:ext cx="4572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4</a:t>
            </a:r>
            <a:endParaRPr lang="id-ID" sz="2400" b="1" dirty="0"/>
          </a:p>
        </p:txBody>
      </p:sp>
      <p:sp>
        <p:nvSpPr>
          <p:cNvPr id="17" name="Oval 16"/>
          <p:cNvSpPr/>
          <p:nvPr/>
        </p:nvSpPr>
        <p:spPr>
          <a:xfrm>
            <a:off x="6019800" y="4038600"/>
            <a:ext cx="4572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7</a:t>
            </a:r>
            <a:endParaRPr lang="id-ID" sz="2400" b="1" dirty="0"/>
          </a:p>
        </p:txBody>
      </p:sp>
      <p:sp>
        <p:nvSpPr>
          <p:cNvPr id="18" name="Oval 17"/>
          <p:cNvSpPr/>
          <p:nvPr/>
        </p:nvSpPr>
        <p:spPr>
          <a:xfrm>
            <a:off x="6019800" y="4648200"/>
            <a:ext cx="4572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6</a:t>
            </a:r>
            <a:endParaRPr lang="id-ID" sz="2400" b="1" dirty="0"/>
          </a:p>
        </p:txBody>
      </p:sp>
      <p:sp>
        <p:nvSpPr>
          <p:cNvPr id="19" name="Oval 18"/>
          <p:cNvSpPr/>
          <p:nvPr/>
        </p:nvSpPr>
        <p:spPr>
          <a:xfrm>
            <a:off x="2895600" y="28194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8</a:t>
            </a:r>
            <a:endParaRPr lang="id-ID" sz="2400" b="1" dirty="0"/>
          </a:p>
        </p:txBody>
      </p:sp>
      <p:sp>
        <p:nvSpPr>
          <p:cNvPr id="20" name="Oval 19"/>
          <p:cNvSpPr/>
          <p:nvPr/>
        </p:nvSpPr>
        <p:spPr>
          <a:xfrm>
            <a:off x="2895600" y="28194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8</a:t>
            </a:r>
            <a:endParaRPr lang="id-ID" sz="2400" b="1" dirty="0"/>
          </a:p>
        </p:txBody>
      </p:sp>
      <p:sp>
        <p:nvSpPr>
          <p:cNvPr id="21" name="Oval 20"/>
          <p:cNvSpPr/>
          <p:nvPr/>
        </p:nvSpPr>
        <p:spPr>
          <a:xfrm>
            <a:off x="4419600" y="28194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9</a:t>
            </a:r>
            <a:endParaRPr lang="id-ID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50833 0.08889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4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34167 0.17778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0" y="8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50833 0.2666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400" y="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6" grpId="0" animBg="1"/>
      <p:bldP spid="17" grpId="0" animBg="1"/>
      <p:bldP spid="18" grpId="0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26419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79531425"/>
              </p:ext>
            </p:extLst>
          </p:nvPr>
        </p:nvGraphicFramePr>
        <p:xfrm>
          <a:off x="609600" y="1676400"/>
          <a:ext cx="8077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7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772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 rot="10800000">
            <a:off x="7391400" y="3048000"/>
            <a:ext cx="914400" cy="685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 flipV="1">
            <a:off x="7391400" y="4114800"/>
            <a:ext cx="838200" cy="5334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>
            <a:off x="5791200" y="2286000"/>
            <a:ext cx="1295400" cy="6096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5334000" y="3581400"/>
            <a:ext cx="2286000" cy="15240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0800000">
            <a:off x="5715000" y="4038600"/>
            <a:ext cx="1295400" cy="457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5105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MUNDUR -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inami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2 : </a:t>
            </a: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85800" y="2209800"/>
          <a:ext cx="7772400" cy="30174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5400"/>
                <a:gridCol w="1295400"/>
                <a:gridCol w="1295400"/>
                <a:gridCol w="1295400"/>
                <a:gridCol w="1478588"/>
                <a:gridCol w="1112212"/>
              </a:tblGrid>
              <a:tr h="574656">
                <a:tc row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SAL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KEMUNGKINAN</a:t>
                      </a:r>
                      <a:r>
                        <a:rPr lang="en-US" b="1" cap="none" spc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TUJUAN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OLUSI OPTIMUM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574656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id-ID" sz="2000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id-ID" sz="2000" b="1" cap="none" spc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id-ID" sz="2000" b="1" cap="none" spc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obot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 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ASAL)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id-ID" b="1" cap="none" spc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614016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1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1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id-ID" sz="20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  <a:tr h="614016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7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  <a:tr h="574656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8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8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id-ID" sz="20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Oval 9"/>
          <p:cNvSpPr/>
          <p:nvPr/>
        </p:nvSpPr>
        <p:spPr>
          <a:xfrm>
            <a:off x="23622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5</a:t>
            </a:r>
            <a:endParaRPr lang="id-ID" sz="2400" b="1" dirty="0"/>
          </a:p>
        </p:txBody>
      </p:sp>
      <p:sp>
        <p:nvSpPr>
          <p:cNvPr id="12" name="Oval 11"/>
          <p:cNvSpPr/>
          <p:nvPr/>
        </p:nvSpPr>
        <p:spPr>
          <a:xfrm>
            <a:off x="1143000" y="35052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2</a:t>
            </a:r>
            <a:endParaRPr lang="id-ID" sz="2400" b="1" dirty="0"/>
          </a:p>
        </p:txBody>
      </p:sp>
      <p:sp>
        <p:nvSpPr>
          <p:cNvPr id="13" name="Oval 12"/>
          <p:cNvSpPr/>
          <p:nvPr/>
        </p:nvSpPr>
        <p:spPr>
          <a:xfrm>
            <a:off x="1143000" y="41148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endParaRPr lang="id-ID" sz="2400" b="1" dirty="0"/>
          </a:p>
        </p:txBody>
      </p:sp>
      <p:sp>
        <p:nvSpPr>
          <p:cNvPr id="14" name="Oval 13"/>
          <p:cNvSpPr/>
          <p:nvPr/>
        </p:nvSpPr>
        <p:spPr>
          <a:xfrm>
            <a:off x="1143000" y="47244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4</a:t>
            </a:r>
            <a:endParaRPr lang="id-ID" sz="2400" b="1" dirty="0"/>
          </a:p>
        </p:txBody>
      </p:sp>
      <p:sp>
        <p:nvSpPr>
          <p:cNvPr id="16" name="Oval 15"/>
          <p:cNvSpPr/>
          <p:nvPr/>
        </p:nvSpPr>
        <p:spPr>
          <a:xfrm>
            <a:off x="6248400" y="3505200"/>
            <a:ext cx="6096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1</a:t>
            </a:r>
            <a:endParaRPr lang="id-ID" b="1" dirty="0"/>
          </a:p>
        </p:txBody>
      </p:sp>
      <p:sp>
        <p:nvSpPr>
          <p:cNvPr id="17" name="Oval 16"/>
          <p:cNvSpPr/>
          <p:nvPr/>
        </p:nvSpPr>
        <p:spPr>
          <a:xfrm>
            <a:off x="6324600" y="4114800"/>
            <a:ext cx="4572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7</a:t>
            </a:r>
            <a:endParaRPr lang="id-ID" sz="2400" b="1" dirty="0"/>
          </a:p>
        </p:txBody>
      </p:sp>
      <p:sp>
        <p:nvSpPr>
          <p:cNvPr id="18" name="Oval 17"/>
          <p:cNvSpPr/>
          <p:nvPr/>
        </p:nvSpPr>
        <p:spPr>
          <a:xfrm>
            <a:off x="6324600" y="4724400"/>
            <a:ext cx="4572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8</a:t>
            </a:r>
            <a:endParaRPr lang="id-ID" sz="2400" b="1" dirty="0"/>
          </a:p>
        </p:txBody>
      </p:sp>
      <p:sp>
        <p:nvSpPr>
          <p:cNvPr id="20" name="Oval 19"/>
          <p:cNvSpPr/>
          <p:nvPr/>
        </p:nvSpPr>
        <p:spPr>
          <a:xfrm>
            <a:off x="23622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5</a:t>
            </a:r>
            <a:endParaRPr lang="id-ID" sz="2400" b="1" dirty="0"/>
          </a:p>
        </p:txBody>
      </p:sp>
      <p:sp>
        <p:nvSpPr>
          <p:cNvPr id="22" name="Oval 21"/>
          <p:cNvSpPr/>
          <p:nvPr/>
        </p:nvSpPr>
        <p:spPr>
          <a:xfrm>
            <a:off x="36576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6</a:t>
            </a:r>
            <a:endParaRPr lang="id-ID" sz="2400" b="1" dirty="0"/>
          </a:p>
        </p:txBody>
      </p:sp>
      <p:sp>
        <p:nvSpPr>
          <p:cNvPr id="23" name="Oval 22"/>
          <p:cNvSpPr/>
          <p:nvPr/>
        </p:nvSpPr>
        <p:spPr>
          <a:xfrm>
            <a:off x="49530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7</a:t>
            </a:r>
            <a:endParaRPr lang="id-ID" sz="2400" b="1" dirty="0"/>
          </a:p>
        </p:txBody>
      </p:sp>
      <p:sp>
        <p:nvSpPr>
          <p:cNvPr id="24" name="Oval 23"/>
          <p:cNvSpPr/>
          <p:nvPr/>
        </p:nvSpPr>
        <p:spPr>
          <a:xfrm>
            <a:off x="36576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6</a:t>
            </a:r>
            <a:endParaRPr lang="id-ID" sz="2400" b="1" dirty="0"/>
          </a:p>
        </p:txBody>
      </p:sp>
      <p:sp>
        <p:nvSpPr>
          <p:cNvPr id="25" name="Oval 24"/>
          <p:cNvSpPr/>
          <p:nvPr/>
        </p:nvSpPr>
        <p:spPr>
          <a:xfrm>
            <a:off x="23622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5</a:t>
            </a:r>
            <a:endParaRPr lang="id-ID" sz="2400" b="1" dirty="0"/>
          </a:p>
        </p:txBody>
      </p:sp>
      <p:sp>
        <p:nvSpPr>
          <p:cNvPr id="26" name="Oval 25"/>
          <p:cNvSpPr/>
          <p:nvPr/>
        </p:nvSpPr>
        <p:spPr>
          <a:xfrm>
            <a:off x="23622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5</a:t>
            </a:r>
            <a:endParaRPr lang="id-ID" sz="2400" b="1" dirty="0"/>
          </a:p>
        </p:txBody>
      </p:sp>
      <p:sp>
        <p:nvSpPr>
          <p:cNvPr id="27" name="Oval 26"/>
          <p:cNvSpPr/>
          <p:nvPr/>
        </p:nvSpPr>
        <p:spPr>
          <a:xfrm>
            <a:off x="36576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6</a:t>
            </a:r>
            <a:endParaRPr lang="id-ID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0.55 0.08888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5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4.44444E-6 L 0.45833 0.08888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9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0.56667 0.17777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300" y="8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0.55834 0.2666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00" y="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4.44444E-6 L 0.45833 0.26666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900" y="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6" grpId="0" animBg="1"/>
      <p:bldP spid="17" grpId="0" animBg="1"/>
      <p:bldP spid="18" grpId="0" animBg="1"/>
      <p:bldP spid="20" grpId="0" animBg="1"/>
      <p:bldP spid="20" grpId="1" animBg="1"/>
      <p:bldP spid="22" grpId="0" animBg="1"/>
      <p:bldP spid="23" grpId="0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Strategi</a:t>
            </a:r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Algoritma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600200"/>
            <a:ext cx="8458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su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Direct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rute-Force, Greedy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basi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ua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Status (State-space Base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acktracking, Branch &amp; Bound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tas-Baw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Top-Down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Divide &amp; Conquer</a:t>
            </a:r>
            <a:r>
              <a:rPr lang="en-US" dirty="0" smtClean="0">
                <a:solidFill>
                  <a:srgbClr val="000000"/>
                </a:solidFill>
                <a:latin typeface="Maiandra GD" pitchFamily="34" charset="0"/>
              </a:rPr>
              <a:t>	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awah-A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Bottom-Up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 dirty="0" smtClean="0">
                <a:solidFill>
                  <a:srgbClr val="000000"/>
                </a:solidFill>
                <a:latin typeface="Maiandra GD" pitchFamily="34" charset="0"/>
              </a:rPr>
              <a:t>Dynamic Programming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447800" y="5943600"/>
            <a:ext cx="3200400" cy="533400"/>
          </a:xfrm>
          <a:prstGeom prst="rect">
            <a:avLst/>
          </a:prstGeom>
          <a:solidFill>
            <a:srgbClr val="F6862A">
              <a:alpha val="2862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26419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6301056"/>
              </p:ext>
            </p:extLst>
          </p:nvPr>
        </p:nvGraphicFramePr>
        <p:xfrm>
          <a:off x="609600" y="1676400"/>
          <a:ext cx="8077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81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772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 rot="10800000">
            <a:off x="7391400" y="3048000"/>
            <a:ext cx="914400" cy="685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 flipV="1">
            <a:off x="7391400" y="4114800"/>
            <a:ext cx="838200" cy="5334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>
            <a:off x="5791200" y="2286000"/>
            <a:ext cx="1295400" cy="6096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5334000" y="3581400"/>
            <a:ext cx="2286000" cy="15240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0800000">
            <a:off x="5715000" y="4038600"/>
            <a:ext cx="1295400" cy="457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0800000">
            <a:off x="2590800" y="2286000"/>
            <a:ext cx="2819400" cy="1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0800000">
            <a:off x="2514600" y="22860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2552701" y="2476501"/>
            <a:ext cx="3047998" cy="2971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 flipV="1">
            <a:off x="2514600" y="40386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0800000" flipV="1">
            <a:off x="2590800" y="2438400"/>
            <a:ext cx="28194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5105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MUNDUR -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inami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1 : </a:t>
            </a: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85800" y="2209800"/>
          <a:ext cx="7772400" cy="182875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5400"/>
                <a:gridCol w="1295400"/>
                <a:gridCol w="1295400"/>
                <a:gridCol w="1295400"/>
                <a:gridCol w="1478588"/>
                <a:gridCol w="1112212"/>
              </a:tblGrid>
              <a:tr h="574656">
                <a:tc row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SAL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KEMUNGKINAN</a:t>
                      </a:r>
                      <a:r>
                        <a:rPr lang="en-US" b="1" cap="none" spc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TUJUAN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OLUSI OPTIMUM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574656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id-ID" sz="2000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id-ID" sz="2000" b="1" cap="none" spc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cap="none" spc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id-ID" sz="2000" b="1" cap="none" spc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obot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</a:p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ASAL)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id-ID" b="1" cap="none" spc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614016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3</a:t>
                      </a:r>
                      <a:endParaRPr lang="id-ID" sz="20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1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1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Oval 9"/>
          <p:cNvSpPr/>
          <p:nvPr/>
        </p:nvSpPr>
        <p:spPr>
          <a:xfrm>
            <a:off x="23622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2</a:t>
            </a:r>
            <a:endParaRPr lang="id-ID" sz="2400" b="1" dirty="0"/>
          </a:p>
        </p:txBody>
      </p:sp>
      <p:sp>
        <p:nvSpPr>
          <p:cNvPr id="12" name="Oval 11"/>
          <p:cNvSpPr/>
          <p:nvPr/>
        </p:nvSpPr>
        <p:spPr>
          <a:xfrm>
            <a:off x="1143000" y="35052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1</a:t>
            </a:r>
            <a:endParaRPr lang="id-ID" sz="2400" b="1" dirty="0"/>
          </a:p>
        </p:txBody>
      </p:sp>
      <p:sp>
        <p:nvSpPr>
          <p:cNvPr id="16" name="Oval 15"/>
          <p:cNvSpPr/>
          <p:nvPr/>
        </p:nvSpPr>
        <p:spPr>
          <a:xfrm>
            <a:off x="6248400" y="3505200"/>
            <a:ext cx="6096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1</a:t>
            </a:r>
            <a:endParaRPr lang="id-ID" b="1" dirty="0"/>
          </a:p>
        </p:txBody>
      </p:sp>
      <p:sp>
        <p:nvSpPr>
          <p:cNvPr id="20" name="Oval 19"/>
          <p:cNvSpPr/>
          <p:nvPr/>
        </p:nvSpPr>
        <p:spPr>
          <a:xfrm>
            <a:off x="36576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endParaRPr lang="id-ID" sz="2400" b="1" dirty="0"/>
          </a:p>
        </p:txBody>
      </p:sp>
      <p:sp>
        <p:nvSpPr>
          <p:cNvPr id="23" name="Oval 22"/>
          <p:cNvSpPr/>
          <p:nvPr/>
        </p:nvSpPr>
        <p:spPr>
          <a:xfrm>
            <a:off x="49530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4</a:t>
            </a:r>
            <a:endParaRPr lang="id-ID" sz="2400" b="1" dirty="0"/>
          </a:p>
        </p:txBody>
      </p:sp>
      <p:sp>
        <p:nvSpPr>
          <p:cNvPr id="24" name="Oval 23"/>
          <p:cNvSpPr/>
          <p:nvPr/>
        </p:nvSpPr>
        <p:spPr>
          <a:xfrm>
            <a:off x="36576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endParaRPr lang="id-ID" sz="2400" b="1" dirty="0"/>
          </a:p>
        </p:txBody>
      </p:sp>
      <p:sp>
        <p:nvSpPr>
          <p:cNvPr id="31" name="Oval 30"/>
          <p:cNvSpPr/>
          <p:nvPr/>
        </p:nvSpPr>
        <p:spPr>
          <a:xfrm>
            <a:off x="49530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4</a:t>
            </a:r>
            <a:endParaRPr lang="id-ID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4.44444E-6 L 0.40833 0.08888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0.31666 0.08888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6" grpId="0" animBg="1"/>
      <p:bldP spid="20" grpId="0" animBg="1"/>
      <p:bldP spid="20" grpId="1" animBg="1"/>
      <p:bldP spid="23" grpId="0" animBg="1"/>
      <p:bldP spid="24" grpId="0" animBg="1"/>
      <p:bldP spid="31" grpId="0" animBg="1"/>
      <p:bldP spid="31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26419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7852395"/>
              </p:ext>
            </p:extLst>
          </p:nvPr>
        </p:nvGraphicFramePr>
        <p:xfrm>
          <a:off x="609600" y="1676400"/>
          <a:ext cx="8077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05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772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 rot="10800000">
            <a:off x="7391400" y="3048000"/>
            <a:ext cx="914400" cy="685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 flipV="1">
            <a:off x="7391400" y="4114800"/>
            <a:ext cx="838200" cy="5334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>
            <a:off x="5791200" y="2286000"/>
            <a:ext cx="1295400" cy="6096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5334000" y="3581400"/>
            <a:ext cx="2286000" cy="15240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0800000">
            <a:off x="5715000" y="4038600"/>
            <a:ext cx="1295400" cy="457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0800000">
            <a:off x="2590800" y="2286000"/>
            <a:ext cx="2819400" cy="1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0800000">
            <a:off x="2514600" y="22860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2590800" y="2438400"/>
            <a:ext cx="3048000" cy="30480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 flipV="1">
            <a:off x="2514600" y="40386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0800000" flipV="1">
            <a:off x="2590800" y="2438400"/>
            <a:ext cx="28956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0800000">
            <a:off x="990600" y="3886200"/>
            <a:ext cx="1219200" cy="158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6200000" flipV="1">
            <a:off x="838200" y="4114800"/>
            <a:ext cx="1524000" cy="1219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26419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82402726"/>
              </p:ext>
            </p:extLst>
          </p:nvPr>
        </p:nvGraphicFramePr>
        <p:xfrm>
          <a:off x="609600" y="1676400"/>
          <a:ext cx="8077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53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772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 rot="10800000">
            <a:off x="7391400" y="3048000"/>
            <a:ext cx="914400" cy="685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 flipV="1">
            <a:off x="7391400" y="4114800"/>
            <a:ext cx="838200" cy="5334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>
            <a:off x="5791200" y="2286000"/>
            <a:ext cx="1295400" cy="6096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5334000" y="3581400"/>
            <a:ext cx="2286000" cy="15240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0800000">
            <a:off x="5715000" y="4038600"/>
            <a:ext cx="1295400" cy="457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0800000">
            <a:off x="2590800" y="2286000"/>
            <a:ext cx="2819400" cy="1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0800000">
            <a:off x="2514600" y="22860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2552701" y="2476501"/>
            <a:ext cx="3047998" cy="2971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 flipV="1">
            <a:off x="2514600" y="40386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0800000" flipV="1">
            <a:off x="2590800" y="2438400"/>
            <a:ext cx="28194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0800000">
            <a:off x="990600" y="3886200"/>
            <a:ext cx="1219200" cy="158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6200000" flipV="1">
            <a:off x="838200" y="4114800"/>
            <a:ext cx="1524000" cy="1219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5105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Shortest Path :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Bobo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11</a:t>
            </a:r>
            <a:endParaRPr lang="en-US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1 – 3 – 5 – 8 – 10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1 – 4 – 5 – 8 – 10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1 – 4 – 6 – 9 - 10</a:t>
            </a:r>
          </a:p>
          <a:p>
            <a:pPr>
              <a:buNone/>
            </a:pPr>
            <a:endParaRPr lang="en-US" sz="2000" b="1" u="sng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057400"/>
            <a:ext cx="7620000" cy="1828800"/>
          </a:xfrm>
        </p:spPr>
        <p:txBody>
          <a:bodyPr>
            <a:normAutofit/>
          </a:bodyPr>
          <a:lstStyle/>
          <a:p>
            <a:r>
              <a:rPr lang="en-US" sz="4000" dirty="0" err="1" smtClean="0">
                <a:latin typeface="Comic Sans MS" pitchFamily="66" charset="0"/>
                <a:cs typeface="Arial" pitchFamily="34" charset="0"/>
              </a:rPr>
              <a:t>Bagaimana</a:t>
            </a:r>
            <a:r>
              <a:rPr lang="en-US" sz="4000" dirty="0" smtClean="0">
                <a:latin typeface="Comic Sans MS" pitchFamily="66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Comic Sans MS" pitchFamily="66" charset="0"/>
                <a:cs typeface="Arial" pitchFamily="34" charset="0"/>
              </a:rPr>
              <a:t>dengan</a:t>
            </a:r>
            <a:r>
              <a:rPr lang="en-US" sz="4000" dirty="0" smtClean="0">
                <a:latin typeface="Comic Sans MS" pitchFamily="66" charset="0"/>
                <a:cs typeface="Arial" pitchFamily="34" charset="0"/>
              </a:rPr>
              <a:t> </a:t>
            </a:r>
            <a:r>
              <a:rPr lang="en-US" sz="4800" dirty="0" smtClean="0">
                <a:latin typeface="Comic Sans MS" pitchFamily="66" charset="0"/>
                <a:cs typeface="Arial" pitchFamily="34" charset="0"/>
              </a:rPr>
              <a:t/>
            </a:r>
            <a:br>
              <a:rPr lang="en-US" sz="4800" dirty="0" smtClean="0">
                <a:latin typeface="Comic Sans MS" pitchFamily="66" charset="0"/>
                <a:cs typeface="Arial" pitchFamily="34" charset="0"/>
              </a:rPr>
            </a:br>
            <a:r>
              <a:rPr lang="en-US" sz="4800" dirty="0" smtClean="0">
                <a:solidFill>
                  <a:srgbClr val="C00000"/>
                </a:solidFill>
                <a:latin typeface="Comic Sans MS" pitchFamily="66" charset="0"/>
                <a:cs typeface="Arial" pitchFamily="34" charset="0"/>
              </a:rPr>
              <a:t>Forward DP ???</a:t>
            </a:r>
            <a:endParaRPr lang="en-US" dirty="0" smtClean="0">
              <a:solidFill>
                <a:srgbClr val="C00000"/>
              </a:solidFill>
              <a:latin typeface="Comic Sans MS" pitchFamily="66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28800"/>
            <a:ext cx="5181600" cy="1676400"/>
          </a:xfr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buNone/>
            </a:pPr>
            <a:endParaRPr lang="en-US" b="1" dirty="0" smtClean="0"/>
          </a:p>
          <a:p>
            <a:pPr algn="ctr">
              <a:buNone/>
            </a:pP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Ada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 </a:t>
            </a: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Pertanyaan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???</a:t>
            </a:r>
            <a:endParaRPr lang="en-US" sz="36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2650" y="0"/>
            <a:ext cx="45720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Connector 5"/>
          <p:cNvCxnSpPr/>
          <p:nvPr/>
        </p:nvCxnSpPr>
        <p:spPr>
          <a:xfrm>
            <a:off x="1771650" y="40386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771650" y="41148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026" name="Picture 2" descr="D:\Desktop\tndtanya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95650" y="4648200"/>
            <a:ext cx="2609850" cy="1752600"/>
          </a:xfrm>
          <a:prstGeom prst="rect">
            <a:avLst/>
          </a:prstGeom>
          <a:noFill/>
        </p:spPr>
      </p:pic>
      <p:pic>
        <p:nvPicPr>
          <p:cNvPr id="1027" name="Picture 3" descr="D:\Desktop\tndtanya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10250" y="4876800"/>
            <a:ext cx="1885950" cy="1247775"/>
          </a:xfrm>
          <a:prstGeom prst="rect">
            <a:avLst/>
          </a:prstGeom>
          <a:noFill/>
        </p:spPr>
      </p:pic>
      <p:pic>
        <p:nvPicPr>
          <p:cNvPr id="1028" name="Picture 4" descr="D:\Desktop\tndtanya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2050" y="4572000"/>
            <a:ext cx="2457450" cy="1857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67000"/>
            <a:ext cx="7620000" cy="1143000"/>
          </a:xfrm>
        </p:spPr>
        <p:txBody>
          <a:bodyPr>
            <a:no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DYNAMIC </a:t>
            </a:r>
            <a:br>
              <a:rPr lang="en-US" dirty="0" smtClean="0">
                <a:latin typeface="Arabic Typesetting" pitchFamily="66" charset="-78"/>
                <a:cs typeface="Arabic Typesetting" pitchFamily="66" charset="-78"/>
              </a:rPr>
            </a:br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PROGRAMMING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524000" y="4037012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24000" y="2438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3200"/>
            <a:ext cx="7620000" cy="3048000"/>
          </a:xfrm>
        </p:spPr>
        <p:txBody>
          <a:bodyPr>
            <a:noAutofit/>
          </a:bodyPr>
          <a:lstStyle/>
          <a:p>
            <a:r>
              <a:rPr lang="en-US" sz="4000" i="1" dirty="0" smtClean="0">
                <a:latin typeface="Arial" pitchFamily="34" charset="0"/>
                <a:cs typeface="Arial" pitchFamily="34" charset="0"/>
              </a:rPr>
              <a:t>An idea, like a ghost …</a:t>
            </a:r>
            <a:br>
              <a:rPr lang="en-US" sz="4000" i="1" dirty="0" smtClean="0">
                <a:latin typeface="Arial" pitchFamily="34" charset="0"/>
                <a:cs typeface="Arial" pitchFamily="34" charset="0"/>
              </a:rPr>
            </a:br>
            <a:r>
              <a:rPr lang="en-US" sz="4000" i="1" dirty="0" smtClean="0">
                <a:latin typeface="Arial" pitchFamily="34" charset="0"/>
                <a:cs typeface="Arial" pitchFamily="34" charset="0"/>
              </a:rPr>
              <a:t>must be spoken to a little,</a:t>
            </a:r>
            <a:br>
              <a:rPr lang="en-US" sz="4000" i="1" dirty="0" smtClean="0">
                <a:latin typeface="Arial" pitchFamily="34" charset="0"/>
                <a:cs typeface="Arial" pitchFamily="34" charset="0"/>
              </a:rPr>
            </a:br>
            <a:r>
              <a:rPr lang="en-US" sz="4000" i="1" dirty="0" smtClean="0">
                <a:latin typeface="Arial" pitchFamily="34" charset="0"/>
                <a:cs typeface="Arial" pitchFamily="34" charset="0"/>
              </a:rPr>
              <a:t>before it will explain itself.</a:t>
            </a:r>
            <a:r>
              <a:rPr lang="en-US" sz="4000" i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000" i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			Charles Dickens</a:t>
            </a:r>
            <a:endParaRPr lang="en-US" sz="40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Pengertian</a:t>
            </a:r>
            <a:endParaRPr lang="en-US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loud Callout 7"/>
          <p:cNvSpPr/>
          <p:nvPr/>
        </p:nvSpPr>
        <p:spPr>
          <a:xfrm rot="10800000">
            <a:off x="381001" y="1447799"/>
            <a:ext cx="2819400" cy="1600200"/>
          </a:xfrm>
          <a:prstGeom prst="cloudCallout">
            <a:avLst>
              <a:gd name="adj1" fmla="val 33203"/>
              <a:gd name="adj2" fmla="val 76941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 rot="21235108">
            <a:off x="92792" y="1976351"/>
            <a:ext cx="31486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ctr"/>
            <a:r>
              <a:rPr lang="en-US" sz="2400" dirty="0" smtClean="0">
                <a:latin typeface="Maiandra GD" pitchFamily="34" charset="0"/>
              </a:rPr>
              <a:t>Richard Bellman, 195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 rot="519216">
            <a:off x="3952620" y="1624795"/>
            <a:ext cx="45817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ctr"/>
            <a:r>
              <a:rPr lang="en-US" sz="2400" dirty="0" smtClean="0">
                <a:latin typeface="Maiandra GD" pitchFamily="34" charset="0"/>
              </a:rPr>
              <a:t>Programming = Planning</a:t>
            </a:r>
          </a:p>
          <a:p>
            <a:pPr lvl="1" algn="ctr"/>
            <a:r>
              <a:rPr lang="en-US" sz="2400" dirty="0" smtClean="0">
                <a:latin typeface="Maiandra GD" pitchFamily="34" charset="0"/>
              </a:rPr>
              <a:t>≠</a:t>
            </a:r>
          </a:p>
          <a:p>
            <a:pPr lvl="1" algn="ctr"/>
            <a:r>
              <a:rPr lang="en-US" sz="2400" dirty="0" smtClean="0">
                <a:latin typeface="Maiandra GD" pitchFamily="34" charset="0"/>
              </a:rPr>
              <a:t>Computer Programming</a:t>
            </a:r>
          </a:p>
        </p:txBody>
      </p:sp>
      <p:pic>
        <p:nvPicPr>
          <p:cNvPr id="18534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3333819"/>
            <a:ext cx="8105468" cy="283838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Definisi</a:t>
            </a:r>
            <a:endParaRPr lang="en-US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Dynamic Programmi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d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mecah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s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gurai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jad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kumpu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hingg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rangkaia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keputusa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ali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kait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loud Callout 7"/>
          <p:cNvSpPr/>
          <p:nvPr/>
        </p:nvSpPr>
        <p:spPr>
          <a:xfrm rot="10800000">
            <a:off x="5181600" y="4267200"/>
            <a:ext cx="3581400" cy="2211885"/>
          </a:xfrm>
          <a:prstGeom prst="cloudCallout">
            <a:avLst>
              <a:gd name="adj1" fmla="val 33203"/>
              <a:gd name="adj2" fmla="val 76941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 rot="21235108">
            <a:off x="5388724" y="4735412"/>
            <a:ext cx="31486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Maiandra GD" pitchFamily="34" charset="0"/>
              </a:rPr>
              <a:t>TSP</a:t>
            </a:r>
          </a:p>
          <a:p>
            <a:pPr algn="ctr"/>
            <a:r>
              <a:rPr lang="en-US" sz="2400" dirty="0" smtClean="0">
                <a:latin typeface="Maiandra GD" pitchFamily="34" charset="0"/>
              </a:rPr>
              <a:t>Shortest Path</a:t>
            </a:r>
          </a:p>
          <a:p>
            <a:pPr algn="ctr"/>
            <a:r>
              <a:rPr lang="en-US" sz="2400" dirty="0" smtClean="0">
                <a:latin typeface="Maiandra GD" pitchFamily="34" charset="0"/>
              </a:rPr>
              <a:t>0/1 Knapsac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Greedy VS Dynamic </a:t>
            </a:r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Prog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.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Greedy 			   :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1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angkai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putusan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Dynamic Programming   :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bany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angkai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putusan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Karakter</a:t>
            </a:r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Masalah</a:t>
            </a:r>
            <a:endParaRPr lang="en-US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rdapa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jum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hingg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ilih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ungki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uat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bangu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bag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asil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belumny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gun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rsyarat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bat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um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ilih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pertimbang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90600" y="3505200"/>
            <a:ext cx="7696200" cy="609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Prinsip</a:t>
            </a:r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Optimalitas</a:t>
            </a:r>
            <a:endParaRPr lang="en-US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“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ik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total optimal,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k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agi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amp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-k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ug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 ”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 algn="ctr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ost</a:t>
            </a: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k + 1]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Cost</a:t>
            </a: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k] 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 Cost</a:t>
            </a: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k]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ke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k+1]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067</TotalTime>
  <Words>538</Words>
  <Application>Microsoft Office PowerPoint</Application>
  <PresentationFormat>On-screen Show (4:3)</PresentationFormat>
  <Paragraphs>245</Paragraphs>
  <Slides>26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9" baseType="lpstr">
      <vt:lpstr>Aharoni</vt:lpstr>
      <vt:lpstr>Arabic Typesetting</vt:lpstr>
      <vt:lpstr>Arial</vt:lpstr>
      <vt:lpstr>Batang</vt:lpstr>
      <vt:lpstr>Calibri</vt:lpstr>
      <vt:lpstr>Comic Sans MS</vt:lpstr>
      <vt:lpstr>Courier New</vt:lpstr>
      <vt:lpstr>Kozuka Gothic Pro H</vt:lpstr>
      <vt:lpstr>Maiandra GD</vt:lpstr>
      <vt:lpstr>Times New Roman</vt:lpstr>
      <vt:lpstr>Wingdings</vt:lpstr>
      <vt:lpstr>Office Theme</vt:lpstr>
      <vt:lpstr>Microsoft Office Visio Drawing</vt:lpstr>
      <vt:lpstr>MATERI PERKULIAHAN ANALISIS ALGORITMA</vt:lpstr>
      <vt:lpstr>Strategi Algoritma</vt:lpstr>
      <vt:lpstr>DYNAMIC  PROGRAMMING</vt:lpstr>
      <vt:lpstr>An idea, like a ghost … must be spoken to a little, before it will explain itself.       Charles Dickens</vt:lpstr>
      <vt:lpstr>Pengertian</vt:lpstr>
      <vt:lpstr>Definisi</vt:lpstr>
      <vt:lpstr>Greedy VS Dynamic Prog.</vt:lpstr>
      <vt:lpstr>Karakter Masalah</vt:lpstr>
      <vt:lpstr>Prinsip Optimalitas</vt:lpstr>
      <vt:lpstr>Karakter Penyelesaian</vt:lpstr>
      <vt:lpstr>Jenis DP</vt:lpstr>
      <vt:lpstr>Langkah Penyelesaian</vt:lpstr>
      <vt:lpstr>Contoh Kasus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Bagaimana dengan  Forward DP ???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rograman Berorientasi Objek &lt;PBO&gt;</dc:title>
  <dc:creator>Ken</dc:creator>
  <cp:lastModifiedBy>ASUS</cp:lastModifiedBy>
  <cp:revision>829</cp:revision>
  <dcterms:created xsi:type="dcterms:W3CDTF">2012-02-22T14:18:32Z</dcterms:created>
  <dcterms:modified xsi:type="dcterms:W3CDTF">2018-12-17T05:13:26Z</dcterms:modified>
</cp:coreProperties>
</file>